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91BAC" w:rsidRDefault="00391BAC" w:rsidP="008405B7">
      <w:pPr>
        <w:pStyle w:val="1"/>
      </w:pPr>
    </w:p>
    <w:p w:rsidR="008405B7" w:rsidRDefault="00391BAC" w:rsidP="008405B7">
      <w:pPr>
        <w:pStyle w:val="1"/>
      </w:pPr>
      <w:r>
        <w:t xml:space="preserve">Тема: </w:t>
      </w:r>
      <w:r w:rsidR="008405B7">
        <w:t>Управление процессами</w:t>
      </w:r>
    </w:p>
    <w:p w:rsidR="008405B7" w:rsidRDefault="008405B7" w:rsidP="008405B7">
      <w:r>
        <w:t>Процесс – программа в стадии выполнения. С каждым процессом связывается его адресное пространство: список адресов от минимума до максимума, который процесс может прочесть и в которые он может писать. Адресное пространство: сама программа, данные к ней, ее стек.</w:t>
      </w:r>
    </w:p>
    <w:p w:rsidR="008405B7" w:rsidRDefault="008405B7" w:rsidP="008405B7">
      <w:r>
        <w:t>Со всяким процессом связывается некий набор регистров, включая счетчик команд, указатель стека и др. + вся необходимая информация для запуска программы, кроме регистров.</w:t>
      </w:r>
    </w:p>
    <w:p w:rsidR="008405B7" w:rsidRDefault="008405B7" w:rsidP="008405B7">
      <w:r>
        <w:t>В период своего существования процесс проходит через ряд дискретных состояний:</w:t>
      </w:r>
    </w:p>
    <w:p w:rsidR="008405B7" w:rsidRDefault="008405B7" w:rsidP="008405B7">
      <w:r>
        <w:t>- выполняется, если в данный момент времени ему выделен ЦП</w:t>
      </w:r>
    </w:p>
    <w:p w:rsidR="008405B7" w:rsidRDefault="008405B7" w:rsidP="008405B7">
      <w:r>
        <w:t>- готов, если он мог бы сразу использовать ЦП, предоставленный в его распоряжение</w:t>
      </w:r>
    </w:p>
    <w:p w:rsidR="008405B7" w:rsidRDefault="008405B7" w:rsidP="008405B7">
      <w:r>
        <w:t>- блокирован, если он ожидает появление какого-либо события</w:t>
      </w:r>
    </w:p>
    <w:p w:rsidR="008405B7" w:rsidRDefault="008405B7" w:rsidP="008405B7"/>
    <w:p w:rsidR="008405B7" w:rsidRDefault="008405B7" w:rsidP="008405B7">
      <w:r>
        <w:t>Когда в систему поступает некоторое задание, она создает соответствующие процессы, которые затем устанавливаются в конец списка готовых процессов. Этот процесс постепенно продвигается к головной части списка по мере завершения выполнения предыдущих процессов. Когда процесс окажется первым в списке готовых и когда освобождается ЦП, этому процессу выделяется ЦП, и говорят что происходит смена состояния процессов (переходит из состояния готовности в состояние выполнения). Чтобы предотвратить либо случайный, либо умышленный монопольный захват ресурсов компьютера каким-то одним процессом, ОС устанавливает в специальном аппаратном таймере прерываний временной интервал, в течении которого любому процессу разрешается занимать ЦП. Если процесс добровольно не освобождает ЦП в течение указанного временного интервала, таймер вырабатывает сигнал прерывания, по которому управление будет передано ОС. После этого ОС переведет ранее выполнявшийся процесс в состояние готовности, а первый процесс списка готовых – в состояние выполнения.</w:t>
      </w:r>
    </w:p>
    <w:p w:rsidR="008405B7" w:rsidRDefault="008405B7" w:rsidP="008405B7"/>
    <w:p w:rsidR="008405B7" w:rsidRDefault="008405B7" w:rsidP="008405B7">
      <w:r>
        <w:t>Представителем процесса в ОС является блок управления процессом (дескриптор процесса). Это структура данных, содержащая: идентификатор процесса, приоритет процесса, состояние, указатели памяти, указатели выделенных ресурсов. Область сохранения регистров.</w:t>
      </w:r>
    </w:p>
    <w:p w:rsidR="008405B7" w:rsidRDefault="008405B7" w:rsidP="008405B7"/>
    <w:p w:rsidR="008405B7" w:rsidRDefault="008405B7" w:rsidP="008405B7">
      <w:r>
        <w:t xml:space="preserve">Когда ОС переключает ЦП с процесса на процесс, она использует области сохранения регистров, предусмотренные в блоке управления процессом, </w:t>
      </w:r>
      <w:proofErr w:type="gramStart"/>
      <w:r>
        <w:t>чтобы  запомнить</w:t>
      </w:r>
      <w:proofErr w:type="gramEnd"/>
      <w:r>
        <w:t xml:space="preserve"> ? информацию, необходимую для рестарта каждого процесса, необходимую при следующем обращении процесса к ЦП.</w:t>
      </w:r>
    </w:p>
    <w:p w:rsidR="008405B7" w:rsidRDefault="008405B7" w:rsidP="008405B7"/>
    <w:p w:rsidR="008405B7" w:rsidRDefault="008405B7" w:rsidP="008405B7">
      <w:r>
        <w:t xml:space="preserve">ОС предусматривает следующие </w:t>
      </w:r>
      <w:r w:rsidRPr="003C2D80">
        <w:rPr>
          <w:rStyle w:val="30"/>
        </w:rPr>
        <w:t>операции над процессами</w:t>
      </w:r>
      <w:r>
        <w:t>:</w:t>
      </w:r>
    </w:p>
    <w:p w:rsidR="008405B7" w:rsidRDefault="008405B7" w:rsidP="008405B7">
      <w:r>
        <w:t>- Создание/образование</w:t>
      </w:r>
    </w:p>
    <w:p w:rsidR="008405B7" w:rsidRDefault="008405B7" w:rsidP="008405B7">
      <w:r>
        <w:t>- Уничтожение</w:t>
      </w:r>
    </w:p>
    <w:p w:rsidR="008405B7" w:rsidRDefault="008405B7" w:rsidP="008405B7">
      <w:r>
        <w:t>- Возобновление</w:t>
      </w:r>
    </w:p>
    <w:p w:rsidR="008405B7" w:rsidRDefault="008405B7" w:rsidP="008405B7">
      <w:r>
        <w:t>- Блокирование</w:t>
      </w:r>
    </w:p>
    <w:p w:rsidR="008405B7" w:rsidRDefault="008405B7" w:rsidP="008405B7">
      <w:r>
        <w:t>- Пробуждение</w:t>
      </w:r>
    </w:p>
    <w:p w:rsidR="008405B7" w:rsidRDefault="008405B7" w:rsidP="008405B7">
      <w:r>
        <w:t>- Запуск/выбор</w:t>
      </w:r>
    </w:p>
    <w:p w:rsidR="008405B7" w:rsidRDefault="008405B7" w:rsidP="008405B7"/>
    <w:p w:rsidR="008405B7" w:rsidRDefault="008405B7" w:rsidP="008405B7">
      <w:pPr>
        <w:pStyle w:val="3"/>
      </w:pPr>
      <w:r>
        <w:t>Создание процесса:</w:t>
      </w:r>
    </w:p>
    <w:p w:rsidR="008405B7" w:rsidRDefault="008405B7" w:rsidP="008405B7">
      <w:r>
        <w:t>- присвоение имени</w:t>
      </w:r>
    </w:p>
    <w:p w:rsidR="008405B7" w:rsidRDefault="008405B7" w:rsidP="008405B7">
      <w:r>
        <w:lastRenderedPageBreak/>
        <w:t>- включение этого имени в список имен известных ОС</w:t>
      </w:r>
    </w:p>
    <w:p w:rsidR="008405B7" w:rsidRDefault="008405B7" w:rsidP="008405B7">
      <w:r>
        <w:t>- определение начального приоритета процесса</w:t>
      </w:r>
    </w:p>
    <w:p w:rsidR="008405B7" w:rsidRDefault="008405B7" w:rsidP="008405B7">
      <w:r>
        <w:t>- формирование блока управления процесса</w:t>
      </w:r>
    </w:p>
    <w:p w:rsidR="008405B7" w:rsidRDefault="008405B7" w:rsidP="008405B7">
      <w:r>
        <w:t>- выделение процессу начальных ресурсов</w:t>
      </w:r>
    </w:p>
    <w:p w:rsidR="008405B7" w:rsidRDefault="008405B7" w:rsidP="008405B7"/>
    <w:p w:rsidR="008405B7" w:rsidRDefault="008405B7" w:rsidP="008405B7">
      <w:r>
        <w:t>Любой процесс может породить процесс</w:t>
      </w:r>
    </w:p>
    <w:p w:rsidR="008405B7" w:rsidRDefault="008405B7" w:rsidP="008405B7"/>
    <w:p w:rsidR="008405B7" w:rsidRDefault="008405B7" w:rsidP="008405B7">
      <w:r>
        <w:t>Диаграмму состояния можно представить в виде:</w:t>
      </w:r>
    </w:p>
    <w:p w:rsidR="008405B7" w:rsidRDefault="008405B7" w:rsidP="008405B7">
      <w:r>
        <w:object w:dxaOrig="9545" w:dyaOrig="64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.75pt;height:228.75pt" o:ole="">
            <v:imagedata r:id="rId4" o:title=""/>
          </v:shape>
          <o:OLEObject Type="Embed" ProgID="Visio.Drawing.11" ShapeID="_x0000_i1025" DrawAspect="Content" ObjectID="_1741764233" r:id="rId5"/>
        </w:object>
      </w:r>
    </w:p>
    <w:p w:rsidR="008405B7" w:rsidRDefault="008405B7" w:rsidP="008405B7"/>
    <w:p w:rsidR="008405B7" w:rsidRDefault="008405B7" w:rsidP="008405B7"/>
    <w:p w:rsidR="008405B7" w:rsidRDefault="008405B7" w:rsidP="008405B7">
      <w:r>
        <w:t>Итоги понятия процесса. Понятие процесса базируется на двух независимых концепция: группирование процессов и выполнение программы.</w:t>
      </w:r>
    </w:p>
    <w:p w:rsidR="008405B7" w:rsidRDefault="008405B7" w:rsidP="008405B7">
      <w:r>
        <w:t xml:space="preserve">С одной стороны, у процесса есть адресное пространство, содержащее текст программы и данные, а </w:t>
      </w:r>
      <w:proofErr w:type="gramStart"/>
      <w:r>
        <w:t>также  другие</w:t>
      </w:r>
      <w:proofErr w:type="gramEnd"/>
      <w:r>
        <w:t xml:space="preserve"> ресурсы.</w:t>
      </w:r>
    </w:p>
    <w:p w:rsidR="008405B7" w:rsidRDefault="008405B7" w:rsidP="008405B7">
      <w:r>
        <w:t>Такие как:</w:t>
      </w:r>
    </w:p>
    <w:p w:rsidR="008405B7" w:rsidRDefault="008405B7" w:rsidP="008405B7">
      <w:r>
        <w:t>- открытые файлы</w:t>
      </w:r>
    </w:p>
    <w:p w:rsidR="008405B7" w:rsidRDefault="008405B7" w:rsidP="008405B7">
      <w:r>
        <w:t>- дочерние процессы</w:t>
      </w:r>
    </w:p>
    <w:p w:rsidR="008405B7" w:rsidRDefault="008405B7" w:rsidP="008405B7">
      <w:r>
        <w:t>- обработчики сигналов</w:t>
      </w:r>
    </w:p>
    <w:p w:rsidR="008405B7" w:rsidRDefault="008405B7" w:rsidP="008405B7">
      <w:r>
        <w:t>- необработанные аварийные сообщения</w:t>
      </w:r>
    </w:p>
    <w:p w:rsidR="008405B7" w:rsidRDefault="008405B7" w:rsidP="008405B7">
      <w:r>
        <w:t>- учетная информация и др.</w:t>
      </w:r>
    </w:p>
    <w:p w:rsidR="008405B7" w:rsidRDefault="008405B7" w:rsidP="008405B7"/>
    <w:p w:rsidR="008405B7" w:rsidRDefault="008405B7" w:rsidP="008405B7">
      <w:r>
        <w:t>С другой стороны, процесс можно рассматривать как поток исполняемых команд. У потока есть счетчик команд, регистры, в которых хранятся текущие переменные, стек, содержащий протокол выполнения процесса. Хотя поток должен исполняться внутри процесса, следует различать концепции потока и процесса. Процесс используется для группирования ресурсов, а потоки являются объектами поочередно исполняющимися на ЦП.</w:t>
      </w:r>
    </w:p>
    <w:p w:rsidR="008405B7" w:rsidRDefault="008405B7" w:rsidP="008405B7">
      <w:r>
        <w:t>Концепция потока добавляет процессу возможность выполнения в одной и той же среде процесса нескольких программ, в достаточной степени независимых.</w:t>
      </w:r>
    </w:p>
    <w:p w:rsidR="008405B7" w:rsidRDefault="008405B7" w:rsidP="008405B7">
      <w:r>
        <w:t xml:space="preserve">Приостановленный процесс состоит из собственного адресного пространства, обычно называемого образом памяти или </w:t>
      </w:r>
      <w:r>
        <w:rPr>
          <w:lang w:val="en-US"/>
        </w:rPr>
        <w:t>core</w:t>
      </w:r>
      <w:r>
        <w:t>-файлом.</w:t>
      </w:r>
    </w:p>
    <w:p w:rsidR="008405B7" w:rsidRDefault="008405B7" w:rsidP="008405B7"/>
    <w:p w:rsidR="008405B7" w:rsidRDefault="008405B7" w:rsidP="008405B7">
      <w:r>
        <w:t>Понятие ядра ОС.</w:t>
      </w:r>
    </w:p>
    <w:p w:rsidR="008405B7" w:rsidRDefault="008405B7" w:rsidP="008405B7">
      <w:r>
        <w:t xml:space="preserve">Все операции, связанные с процессами выполняются под управлением той части ОС, которая называется ядром. Ядро представляет собой небольшую часть кода ОС в целом. Однако оно относится к числу наиболее интенсивно используемых компонент системы. </w:t>
      </w:r>
      <w:r>
        <w:lastRenderedPageBreak/>
        <w:t>По этой причине ядро обычно резидентно размещается в ОП, в то время как другие части ОС перемещаются во внешнюю память и обратно по мере необходимости. Ядро ОС, как правило, содержит программы для реализации следующих функций:</w:t>
      </w:r>
    </w:p>
    <w:p w:rsidR="008405B7" w:rsidRDefault="008405B7" w:rsidP="008405B7">
      <w:r>
        <w:t>- обработка прерываний</w:t>
      </w:r>
    </w:p>
    <w:p w:rsidR="008405B7" w:rsidRDefault="008405B7" w:rsidP="008405B7">
      <w:r>
        <w:t>- создание и уничтожение процессов</w:t>
      </w:r>
    </w:p>
    <w:p w:rsidR="008405B7" w:rsidRDefault="008405B7" w:rsidP="008405B7">
      <w:r>
        <w:t>- переключение процессов из состояния в состояние</w:t>
      </w:r>
    </w:p>
    <w:p w:rsidR="008405B7" w:rsidRDefault="008405B7" w:rsidP="008405B7">
      <w:r>
        <w:t xml:space="preserve">- </w:t>
      </w:r>
      <w:proofErr w:type="spellStart"/>
      <w:r>
        <w:t>диспетчирование</w:t>
      </w:r>
      <w:proofErr w:type="spellEnd"/>
      <w:r>
        <w:t xml:space="preserve"> процессов</w:t>
      </w:r>
    </w:p>
    <w:p w:rsidR="008405B7" w:rsidRDefault="008405B7" w:rsidP="008405B7">
      <w:r>
        <w:t>- приостановка и активизация процессов</w:t>
      </w:r>
    </w:p>
    <w:p w:rsidR="008405B7" w:rsidRDefault="008405B7" w:rsidP="008405B7">
      <w:r>
        <w:t>- синхронизация процессов</w:t>
      </w:r>
    </w:p>
    <w:p w:rsidR="008405B7" w:rsidRDefault="008405B7" w:rsidP="008405B7">
      <w:r>
        <w:t>- организация взаимодействия между процессами</w:t>
      </w:r>
    </w:p>
    <w:p w:rsidR="008405B7" w:rsidRDefault="008405B7" w:rsidP="008405B7">
      <w:r>
        <w:t>- поддержка операций ввода/вывода</w:t>
      </w:r>
    </w:p>
    <w:p w:rsidR="008405B7" w:rsidRDefault="008405B7" w:rsidP="008405B7">
      <w:r>
        <w:t>- поддержка распределения или перераспределения памяти</w:t>
      </w:r>
    </w:p>
    <w:p w:rsidR="008405B7" w:rsidRDefault="008405B7" w:rsidP="008405B7">
      <w:r>
        <w:t>- поддержка работы файловой системы</w:t>
      </w:r>
    </w:p>
    <w:p w:rsidR="008405B7" w:rsidRDefault="008405B7" w:rsidP="008405B7">
      <w:r>
        <w:t>- поддержка механизма вызова-возврата при обращении к процедурам</w:t>
      </w:r>
    </w:p>
    <w:p w:rsidR="008405B7" w:rsidRDefault="008405B7" w:rsidP="008405B7">
      <w:r>
        <w:t>- поддержка определенных функций по учету работы ЭВМ</w:t>
      </w:r>
    </w:p>
    <w:p w:rsidR="00391BAC" w:rsidRDefault="00391BAC" w:rsidP="008405B7"/>
    <w:p w:rsidR="00391BAC" w:rsidRDefault="00391BAC" w:rsidP="008405B7"/>
    <w:bookmarkStart w:id="0" w:name="_GoBack"/>
    <w:bookmarkEnd w:id="0"/>
    <w:p w:rsidR="00391BAC" w:rsidRDefault="00391BAC" w:rsidP="008405B7">
      <w:r>
        <w:fldChar w:fldCharType="begin"/>
      </w:r>
      <w:r>
        <w:instrText xml:space="preserve"> HYPERLINK "https://yandex.ru/video/preview/7463033645311377551" </w:instrText>
      </w:r>
      <w:r>
        <w:fldChar w:fldCharType="separate"/>
      </w:r>
      <w:r>
        <w:rPr>
          <w:rStyle w:val="a3"/>
        </w:rPr>
        <w:t>Управление Процессами - поиск Яндекса по видео (yandex.ru)</w:t>
      </w:r>
      <w:r>
        <w:fldChar w:fldCharType="end"/>
      </w:r>
    </w:p>
    <w:p w:rsidR="00391BAC" w:rsidRDefault="00391BAC" w:rsidP="008405B7"/>
    <w:p w:rsidR="00391BAC" w:rsidRDefault="00391BAC" w:rsidP="008405B7">
      <w:r>
        <w:t>Домашнее задание: конспект в тетради.</w:t>
      </w:r>
    </w:p>
    <w:p w:rsidR="005A1047" w:rsidRDefault="008405B7" w:rsidP="008405B7">
      <w:r>
        <w:br w:type="page"/>
      </w:r>
    </w:p>
    <w:sectPr w:rsidR="005A104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05B7"/>
    <w:rsid w:val="00081993"/>
    <w:rsid w:val="00306D2D"/>
    <w:rsid w:val="00391BAC"/>
    <w:rsid w:val="00426C8E"/>
    <w:rsid w:val="004C3B22"/>
    <w:rsid w:val="00561BB9"/>
    <w:rsid w:val="005969D7"/>
    <w:rsid w:val="005A1047"/>
    <w:rsid w:val="006F372E"/>
    <w:rsid w:val="006F41A6"/>
    <w:rsid w:val="008405B7"/>
    <w:rsid w:val="00B12D37"/>
    <w:rsid w:val="00B3307B"/>
    <w:rsid w:val="00D135E7"/>
    <w:rsid w:val="00DA2C5F"/>
    <w:rsid w:val="00FA518D"/>
    <w:rsid w:val="00FE0F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69BA88"/>
  <w15:docId w15:val="{F13B3645-9421-4194-9B49-DCC110B452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405B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8405B7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3">
    <w:name w:val="heading 3"/>
    <w:basedOn w:val="a"/>
    <w:next w:val="a"/>
    <w:link w:val="30"/>
    <w:qFormat/>
    <w:rsid w:val="008405B7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405B7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30">
    <w:name w:val="Заголовок 3 Знак"/>
    <w:basedOn w:val="a0"/>
    <w:link w:val="3"/>
    <w:rsid w:val="008405B7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styleId="a3">
    <w:name w:val="Hyperlink"/>
    <w:basedOn w:val="a0"/>
    <w:uiPriority w:val="99"/>
    <w:semiHidden/>
    <w:unhideWhenUsed/>
    <w:rsid w:val="00391BAC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744</Words>
  <Characters>4246</Characters>
  <Application>Microsoft Office Word</Application>
  <DocSecurity>0</DocSecurity>
  <Lines>35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9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ксандр Вэб</dc:creator>
  <cp:lastModifiedBy>Student</cp:lastModifiedBy>
  <cp:revision>2</cp:revision>
  <dcterms:created xsi:type="dcterms:W3CDTF">2023-03-31T07:38:00Z</dcterms:created>
  <dcterms:modified xsi:type="dcterms:W3CDTF">2023-03-31T07:38:00Z</dcterms:modified>
</cp:coreProperties>
</file>